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685"/>
      </w:tblGrid>
      <w:tr w:rsidR="00422710" w:rsidRPr="0054544D" w:rsidTr="001E3474">
        <w:tc>
          <w:tcPr>
            <w:tcW w:w="1386" w:type="dxa"/>
            <w:hideMark/>
          </w:tcPr>
          <w:p w:rsidR="00422710" w:rsidRPr="0054544D" w:rsidRDefault="00422710" w:rsidP="001E3474">
            <w:pPr>
              <w:spacing w:after="0" w:line="240" w:lineRule="auto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10AD21F5" wp14:editId="5CFC5B3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685" w:type="dxa"/>
            <w:hideMark/>
          </w:tcPr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Министерство науки и высшего образования Российской Федерации</w:t>
            </w:r>
          </w:p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высшего образования</w:t>
            </w:r>
          </w:p>
          <w:p w:rsidR="00422710" w:rsidRPr="0054544D" w:rsidRDefault="00422710" w:rsidP="001E3474">
            <w:pPr>
              <w:spacing w:after="0" w:line="240" w:lineRule="auto"/>
              <w:ind w:right="-2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«Московский государственный технический университет</w:t>
            </w:r>
          </w:p>
          <w:p w:rsidR="00422710" w:rsidRPr="0054544D" w:rsidRDefault="00422710" w:rsidP="001E3474">
            <w:pPr>
              <w:spacing w:after="0" w:line="240" w:lineRule="auto"/>
              <w:ind w:right="-2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имени Н.Э. Баумана</w:t>
            </w:r>
          </w:p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(национальный исследовательский университет)»</w:t>
            </w:r>
          </w:p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(МГТУ им. Н.Э. Баумана)</w:t>
            </w:r>
          </w:p>
        </w:tc>
      </w:tr>
    </w:tbl>
    <w:p w:rsidR="00422710" w:rsidRPr="0054544D" w:rsidRDefault="00422710" w:rsidP="00422710">
      <w:pPr>
        <w:pBdr>
          <w:bottom w:val="thinThickSmallGap" w:sz="24" w:space="1" w:color="auto"/>
        </w:pBdr>
        <w:spacing w:after="0" w:line="240" w:lineRule="auto"/>
        <w:jc w:val="center"/>
        <w:rPr>
          <w:rFonts w:ascii="Times New Roman" w:eastAsia="Calibri" w:hAnsi="Times New Roman" w:cs="Times New Roman"/>
          <w:b/>
          <w:sz w:val="10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b/>
          <w:sz w:val="36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</w:rPr>
      </w:pPr>
      <w:r w:rsidRPr="0054544D">
        <w:rPr>
          <w:rFonts w:ascii="Times New Roman" w:eastAsia="Calibri" w:hAnsi="Times New Roman" w:cs="Times New Roman"/>
        </w:rPr>
        <w:t xml:space="preserve">ФАКУЛЬТЕТ </w:t>
      </w:r>
      <w:r w:rsidRPr="0054544D">
        <w:rPr>
          <w:rFonts w:ascii="Times New Roman" w:eastAsia="Calibri" w:hAnsi="Times New Roman" w:cs="Times New Roman"/>
          <w:u w:val="single"/>
        </w:rPr>
        <w:t xml:space="preserve"> «Информатика и системы управления»</w:t>
      </w:r>
      <w:r w:rsidRPr="0054544D">
        <w:rPr>
          <w:rFonts w:ascii="Times New Roman" w:eastAsia="Calibri" w:hAnsi="Times New Roman" w:cs="Times New Roman"/>
        </w:rPr>
        <w:t>____________________________________</w:t>
      </w: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Cs/>
        </w:rPr>
      </w:pPr>
      <w:r w:rsidRPr="0054544D">
        <w:rPr>
          <w:rFonts w:ascii="Times New Roman" w:eastAsia="Calibri" w:hAnsi="Times New Roman" w:cs="Times New Roman"/>
        </w:rPr>
        <w:t xml:space="preserve">КАФЕДРА </w:t>
      </w:r>
      <w:r w:rsidRPr="0054544D">
        <w:rPr>
          <w:rFonts w:ascii="Times New Roman" w:eastAsia="Calibri" w:hAnsi="Times New Roman" w:cs="Times New Roman"/>
          <w:u w:val="single"/>
        </w:rPr>
        <w:t xml:space="preserve"> </w:t>
      </w:r>
      <w:r w:rsidRPr="0054544D">
        <w:rPr>
          <w:rFonts w:ascii="Times New Roman" w:eastAsia="Calibri" w:hAnsi="Times New Roman" w:cs="Times New Roman"/>
          <w:iCs/>
          <w:u w:val="single"/>
        </w:rPr>
        <w:t>«Программное обеспечение ЭВМ и информационные технологии»</w:t>
      </w:r>
      <w:r w:rsidRPr="0054544D">
        <w:rPr>
          <w:rFonts w:ascii="Times New Roman" w:eastAsia="Calibri" w:hAnsi="Times New Roman" w:cs="Times New Roman"/>
          <w:iCs/>
        </w:rPr>
        <w:t>______________</w:t>
      </w: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18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32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32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32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32"/>
        </w:rPr>
      </w:pPr>
    </w:p>
    <w:p w:rsidR="00422710" w:rsidRPr="00DA00E1" w:rsidRDefault="00422710" w:rsidP="00422710">
      <w:pPr>
        <w:spacing w:after="0" w:line="240" w:lineRule="auto"/>
        <w:rPr>
          <w:rFonts w:ascii="Times New Roman" w:eastAsia="Calibri" w:hAnsi="Times New Roman" w:cs="Times New Roman"/>
          <w:sz w:val="32"/>
        </w:rPr>
      </w:pPr>
    </w:p>
    <w:p w:rsidR="00DA00E1" w:rsidRPr="009D2F2E" w:rsidRDefault="00422710" w:rsidP="00DA00E1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806F88">
        <w:rPr>
          <w:rFonts w:ascii="Times New Roman" w:eastAsia="Calibri" w:hAnsi="Times New Roman" w:cs="Times New Roman"/>
          <w:b/>
          <w:sz w:val="28"/>
          <w:szCs w:val="28"/>
        </w:rPr>
        <w:t>Лабораторная работа №</w:t>
      </w:r>
      <w:r w:rsidR="002619B0">
        <w:rPr>
          <w:rFonts w:ascii="Times New Roman" w:eastAsia="Calibri" w:hAnsi="Times New Roman" w:cs="Times New Roman"/>
          <w:b/>
          <w:sz w:val="28"/>
          <w:szCs w:val="28"/>
        </w:rPr>
        <w:t>7</w:t>
      </w:r>
    </w:p>
    <w:p w:rsidR="00DA00E1" w:rsidRPr="00DA00E1" w:rsidRDefault="008F40BE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п</w:t>
      </w:r>
      <w:r w:rsidR="00DA00E1">
        <w:rPr>
          <w:rFonts w:ascii="Times New Roman" w:eastAsia="Calibri" w:hAnsi="Times New Roman" w:cs="Times New Roman"/>
          <w:b/>
          <w:sz w:val="28"/>
          <w:szCs w:val="28"/>
        </w:rPr>
        <w:t>о курсу «Моделирование»</w:t>
      </w:r>
    </w:p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0"/>
        <w:gridCol w:w="391"/>
      </w:tblGrid>
      <w:tr w:rsidR="00947620" w:rsidTr="00451293">
        <w:trPr>
          <w:trHeight w:val="4474"/>
        </w:trPr>
        <w:tc>
          <w:tcPr>
            <w:tcW w:w="9180" w:type="dxa"/>
          </w:tcPr>
          <w:p w:rsidR="00806F88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Pr="003865BD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Тема</w:t>
            </w:r>
            <w:r w:rsidR="00D36BFC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:</w:t>
            </w: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</w:t>
            </w:r>
            <w:r w:rsidR="003963D3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«</w:t>
            </w:r>
            <w:r w:rsidR="009D2F2E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Моделирование работы информационного центра</w:t>
            </w:r>
            <w:r w:rsidR="002619B0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в системе моделирования </w:t>
            </w:r>
            <w:r w:rsidR="002619B0"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/>
              </w:rPr>
              <w:t>GPSS</w:t>
            </w:r>
            <w:r w:rsidR="00DA00E1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»</w:t>
            </w:r>
          </w:p>
          <w:p w:rsidR="00947620" w:rsidRDefault="00947620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Студент</w:t>
            </w:r>
            <w:r w:rsidR="00D36BFC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Горячев В</w:t>
            </w:r>
            <w:r w:rsidR="00D077D9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. Г.</w:t>
            </w:r>
          </w:p>
          <w:p w:rsidR="00947620" w:rsidRDefault="00947620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947620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Группа </w:t>
            </w:r>
            <w:r w:rsidR="0098369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</w:t>
            </w:r>
            <w:r w:rsidR="00D36BFC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ИУ7-</w:t>
            </w:r>
            <w:r w:rsidR="0098369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7</w:t>
            </w:r>
            <w:r w:rsidR="00D36BFC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5Б</w:t>
            </w:r>
          </w:p>
          <w:p w:rsidR="00806F88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Оценка (баллы) _______________</w:t>
            </w:r>
          </w:p>
          <w:p w:rsidR="00806F88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Pr="002619B0" w:rsidRDefault="00806F88" w:rsidP="00983692">
            <w:pPr>
              <w:rPr>
                <w:rFonts w:ascii="Times New Roman" w:eastAsia="Calibri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Преподаватель</w:t>
            </w:r>
            <w:r w:rsidR="00D077D9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</w:t>
            </w:r>
            <w:r w:rsidR="0098369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Рудаков И</w:t>
            </w:r>
            <w:r w:rsidR="00D077D9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.</w:t>
            </w:r>
            <w:r w:rsidR="0098369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В.</w:t>
            </w:r>
          </w:p>
        </w:tc>
        <w:tc>
          <w:tcPr>
            <w:tcW w:w="391" w:type="dxa"/>
            <w:tcBorders>
              <w:left w:val="nil"/>
            </w:tcBorders>
          </w:tcPr>
          <w:p w:rsidR="00806F88" w:rsidRDefault="00806F88" w:rsidP="00422710">
            <w:pPr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806F88" w:rsidP="00422710">
            <w:pPr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806F88" w:rsidP="00422710">
            <w:pPr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806F88" w:rsidP="00422710">
            <w:pPr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</w:tc>
      </w:tr>
    </w:tbl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Pr="0017737B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806F88" w:rsidRDefault="00A72731" w:rsidP="0042271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Москва</w:t>
      </w:r>
    </w:p>
    <w:p w:rsidR="00422710" w:rsidRPr="000E0750" w:rsidRDefault="00422710" w:rsidP="0042271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202</w:t>
      </w:r>
      <w:r w:rsidR="00DA00E1">
        <w:rPr>
          <w:rFonts w:ascii="Times New Roman" w:eastAsia="Calibri" w:hAnsi="Times New Roman" w:cs="Times New Roman"/>
          <w:sz w:val="28"/>
        </w:rPr>
        <w:t>1</w:t>
      </w:r>
      <w:r w:rsidR="00A72731">
        <w:rPr>
          <w:rFonts w:ascii="Times New Roman" w:eastAsia="Calibri" w:hAnsi="Times New Roman" w:cs="Times New Roman"/>
          <w:sz w:val="28"/>
        </w:rPr>
        <w:t xml:space="preserve"> г</w:t>
      </w:r>
    </w:p>
    <w:p w:rsidR="00D36BFC" w:rsidRPr="00D077D9" w:rsidRDefault="00D36BFC">
      <w:r w:rsidRPr="00D077D9">
        <w:br w:type="page"/>
      </w:r>
    </w:p>
    <w:p w:rsidR="00A0646B" w:rsidRDefault="001D5B59" w:rsidP="00A0646B">
      <w:pPr>
        <w:tabs>
          <w:tab w:val="left" w:pos="3828"/>
        </w:tabs>
        <w:spacing w:after="0" w:line="276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</w:t>
      </w:r>
    </w:p>
    <w:p w:rsidR="000739FD" w:rsidRDefault="007C0C66" w:rsidP="007C0C66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C66">
        <w:rPr>
          <w:rFonts w:ascii="Times New Roman" w:hAnsi="Times New Roman" w:cs="Times New Roman"/>
          <w:sz w:val="28"/>
          <w:szCs w:val="28"/>
        </w:rPr>
        <w:t>В информационный центр приходят клиенты через интервал времени 10 +- 2 минуты. Если все три имеющихся оператора заняты, клиенту отказывают в о</w:t>
      </w:r>
      <w:r w:rsidRPr="007C0C66">
        <w:rPr>
          <w:rFonts w:ascii="Times New Roman" w:hAnsi="Times New Roman" w:cs="Times New Roman"/>
          <w:sz w:val="28"/>
          <w:szCs w:val="28"/>
        </w:rPr>
        <w:t>б</w:t>
      </w:r>
      <w:r w:rsidRPr="007C0C66">
        <w:rPr>
          <w:rFonts w:ascii="Times New Roman" w:hAnsi="Times New Roman" w:cs="Times New Roman"/>
          <w:sz w:val="28"/>
          <w:szCs w:val="28"/>
        </w:rPr>
        <w:t>служивании. Операторы имеют разную производительность и могут обеспечивать обслуживание среднего запроса пользователя за 20 +- 5; 40 +- 10; 40 +- 20. Клие</w:t>
      </w:r>
      <w:r w:rsidRPr="007C0C66">
        <w:rPr>
          <w:rFonts w:ascii="Times New Roman" w:hAnsi="Times New Roman" w:cs="Times New Roman"/>
          <w:sz w:val="28"/>
          <w:szCs w:val="28"/>
        </w:rPr>
        <w:t>н</w:t>
      </w:r>
      <w:r w:rsidRPr="007C0C66">
        <w:rPr>
          <w:rFonts w:ascii="Times New Roman" w:hAnsi="Times New Roman" w:cs="Times New Roman"/>
          <w:sz w:val="28"/>
          <w:szCs w:val="28"/>
        </w:rPr>
        <w:t>ты стремятся занять свободного оператора с максимальной производительностью. Полученные запросы сдаются в накопитель. Откуда выбираются на обработку. На первый компьютер запросы от 1 и 2-ого операторов, на второй – запросы от 3-его. Время обработки запросов первым и 2-м компьютером равны соответственно 15 и 30 мин. Промоделировать</w:t>
      </w:r>
      <w:r>
        <w:rPr>
          <w:rFonts w:ascii="Times New Roman" w:hAnsi="Times New Roman" w:cs="Times New Roman"/>
          <w:sz w:val="28"/>
          <w:szCs w:val="28"/>
        </w:rPr>
        <w:t xml:space="preserve"> процесс обработки 300 запросов, получив вероятность отказа в обслуживании.</w:t>
      </w:r>
    </w:p>
    <w:p w:rsidR="007C0C66" w:rsidRDefault="004C6A90" w:rsidP="004C6A9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A90">
        <w:rPr>
          <w:rFonts w:ascii="Times New Roman" w:hAnsi="Times New Roman" w:cs="Times New Roman"/>
          <w:sz w:val="28"/>
          <w:szCs w:val="28"/>
        </w:rPr>
        <w:t>За единицу системного времени выбрать 0,01 минуты.</w:t>
      </w:r>
    </w:p>
    <w:p w:rsidR="004C6A90" w:rsidRDefault="004C6A90" w:rsidP="004C6A9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9024" w:dyaOrig="1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96pt" o:ole="">
            <v:imagedata r:id="rId10" o:title=""/>
          </v:shape>
          <o:OLEObject Type="Embed" ProgID="Visio.Drawing.11" ShapeID="_x0000_i1025" DrawAspect="Content" ObjectID="_1701371974" r:id="rId11"/>
        </w:object>
      </w:r>
    </w:p>
    <w:p w:rsidR="004C6A90" w:rsidRDefault="004C6A90" w:rsidP="007C0C66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E4276" w:rsidRDefault="00287360" w:rsidP="00AE4276">
      <w:pPr>
        <w:spacing w:after="0" w:line="276" w:lineRule="auto"/>
        <w:ind w:left="28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зультаты</w:t>
      </w:r>
    </w:p>
    <w:p w:rsidR="00CB1C81" w:rsidRPr="00BD20BB" w:rsidRDefault="002619B0" w:rsidP="00BD20BB">
      <w:pPr>
        <w:spacing w:after="0" w:line="276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выполнения моделирования. Вероятность того, что заявка пос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тителя не будет обработана – 0,23. </w:t>
      </w:r>
      <w:r w:rsidR="00BD20BB">
        <w:rPr>
          <w:rFonts w:ascii="Times New Roman" w:hAnsi="Times New Roman" w:cs="Times New Roman"/>
          <w:sz w:val="28"/>
          <w:szCs w:val="28"/>
        </w:rPr>
        <w:t>Вероятность</w:t>
      </w:r>
      <w:r>
        <w:rPr>
          <w:rFonts w:ascii="Times New Roman" w:hAnsi="Times New Roman" w:cs="Times New Roman"/>
          <w:sz w:val="28"/>
          <w:szCs w:val="28"/>
        </w:rPr>
        <w:t>, котор</w:t>
      </w:r>
      <w:r w:rsidR="00BD20BB">
        <w:rPr>
          <w:rFonts w:ascii="Times New Roman" w:hAnsi="Times New Roman" w:cs="Times New Roman"/>
          <w:sz w:val="28"/>
          <w:szCs w:val="28"/>
        </w:rPr>
        <w:t>ая</w:t>
      </w:r>
      <w:r>
        <w:rPr>
          <w:rFonts w:ascii="Times New Roman" w:hAnsi="Times New Roman" w:cs="Times New Roman"/>
          <w:sz w:val="28"/>
          <w:szCs w:val="28"/>
        </w:rPr>
        <w:t xml:space="preserve"> был</w:t>
      </w:r>
      <w:r w:rsidR="00BD20BB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получен</w:t>
      </w:r>
      <w:r w:rsidR="00BD20BB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r w:rsidR="00BD20BB">
        <w:rPr>
          <w:rFonts w:ascii="Times New Roman" w:hAnsi="Times New Roman" w:cs="Times New Roman"/>
          <w:sz w:val="28"/>
          <w:szCs w:val="28"/>
        </w:rPr>
        <w:t>5-й</w:t>
      </w:r>
      <w:r>
        <w:rPr>
          <w:rFonts w:ascii="Times New Roman" w:hAnsi="Times New Roman" w:cs="Times New Roman"/>
          <w:sz w:val="28"/>
          <w:szCs w:val="28"/>
        </w:rPr>
        <w:t xml:space="preserve"> 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бораторной работ</w:t>
      </w:r>
      <w:r w:rsidR="00BD20BB">
        <w:rPr>
          <w:rFonts w:ascii="Times New Roman" w:hAnsi="Times New Roman" w:cs="Times New Roman"/>
          <w:sz w:val="28"/>
          <w:szCs w:val="28"/>
        </w:rPr>
        <w:t>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D20BB">
        <w:rPr>
          <w:rFonts w:ascii="Times New Roman" w:hAnsi="Times New Roman" w:cs="Times New Roman"/>
          <w:sz w:val="28"/>
          <w:szCs w:val="28"/>
        </w:rPr>
        <w:t>имеет тот же порядо</w:t>
      </w:r>
      <w:bookmarkStart w:id="0" w:name="_GoBack"/>
      <w:bookmarkEnd w:id="0"/>
      <w:r w:rsidR="00BD20BB">
        <w:rPr>
          <w:rFonts w:ascii="Times New Roman" w:hAnsi="Times New Roman" w:cs="Times New Roman"/>
          <w:sz w:val="28"/>
          <w:szCs w:val="28"/>
        </w:rPr>
        <w:t>к – 0,213-0,22.</w:t>
      </w:r>
    </w:p>
    <w:p w:rsidR="002619B0" w:rsidRDefault="002619B0" w:rsidP="002619B0">
      <w:pPr>
        <w:spacing w:after="0" w:line="276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2619B0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8085B32" wp14:editId="567E05A2">
            <wp:extent cx="4251960" cy="3630118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54166" cy="3632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9B0" w:rsidRDefault="002619B0" w:rsidP="002619B0">
      <w:pPr>
        <w:spacing w:after="0" w:line="276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2619B0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1B7D1562" wp14:editId="28A9FFCF">
            <wp:extent cx="4305300" cy="1385925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06594" cy="138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9B0" w:rsidRDefault="002619B0" w:rsidP="002619B0">
      <w:pPr>
        <w:spacing w:after="0" w:line="276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</w:p>
    <w:p w:rsidR="002619B0" w:rsidRPr="00CB1C81" w:rsidRDefault="002619B0" w:rsidP="002619B0">
      <w:pPr>
        <w:spacing w:after="0" w:line="276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2619B0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5825831" wp14:editId="09F6EA4E">
            <wp:extent cx="5021880" cy="4930140"/>
            <wp:effectExtent l="0" t="0" r="762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769" cy="4928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33C2" w:rsidRDefault="00BD20BB" w:rsidP="00B51F3B">
      <w:pPr>
        <w:spacing w:after="0" w:line="276" w:lineRule="auto"/>
        <w:ind w:left="284" w:firstLine="4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этой же программы из пятой лабораторной.</w:t>
      </w:r>
    </w:p>
    <w:p w:rsidR="00D63D16" w:rsidRDefault="005C10F4" w:rsidP="002619B0">
      <w:pPr>
        <w:spacing w:after="0" w:line="276" w:lineRule="auto"/>
        <w:ind w:left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7F58B94" wp14:editId="01F89B5D">
            <wp:extent cx="2247900" cy="2601851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2601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3D16" w:rsidSect="00F00182">
      <w:footerReference w:type="default" r:id="rId16"/>
      <w:pgSz w:w="11906" w:h="16838"/>
      <w:pgMar w:top="567" w:right="851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709C" w:rsidRDefault="00AA709C" w:rsidP="00F00182">
      <w:pPr>
        <w:spacing w:after="0" w:line="240" w:lineRule="auto"/>
      </w:pPr>
      <w:r>
        <w:separator/>
      </w:r>
    </w:p>
  </w:endnote>
  <w:endnote w:type="continuationSeparator" w:id="0">
    <w:p w:rsidR="00AA709C" w:rsidRDefault="00AA709C" w:rsidP="00F001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43318493"/>
      <w:docPartObj>
        <w:docPartGallery w:val="Page Numbers (Bottom of Page)"/>
        <w:docPartUnique/>
      </w:docPartObj>
    </w:sdtPr>
    <w:sdtEndPr/>
    <w:sdtContent>
      <w:p w:rsidR="00170BA4" w:rsidRDefault="00170BA4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D20BB">
          <w:rPr>
            <w:noProof/>
          </w:rPr>
          <w:t>2</w:t>
        </w:r>
        <w:r>
          <w:fldChar w:fldCharType="end"/>
        </w:r>
      </w:p>
    </w:sdtContent>
  </w:sdt>
  <w:p w:rsidR="00170BA4" w:rsidRDefault="00170BA4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709C" w:rsidRDefault="00AA709C" w:rsidP="00F00182">
      <w:pPr>
        <w:spacing w:after="0" w:line="240" w:lineRule="auto"/>
      </w:pPr>
      <w:r>
        <w:separator/>
      </w:r>
    </w:p>
  </w:footnote>
  <w:footnote w:type="continuationSeparator" w:id="0">
    <w:p w:rsidR="00AA709C" w:rsidRDefault="00AA709C" w:rsidP="00F001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B7A69"/>
    <w:multiLevelType w:val="hybridMultilevel"/>
    <w:tmpl w:val="C102F574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>
    <w:nsid w:val="068D1185"/>
    <w:multiLevelType w:val="hybridMultilevel"/>
    <w:tmpl w:val="A614DACC"/>
    <w:lvl w:ilvl="0" w:tplc="B3D68C2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071D00DD"/>
    <w:multiLevelType w:val="hybridMultilevel"/>
    <w:tmpl w:val="A320B1E0"/>
    <w:lvl w:ilvl="0" w:tplc="0626273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102A3C1E"/>
    <w:multiLevelType w:val="hybridMultilevel"/>
    <w:tmpl w:val="8E56149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20883DEB"/>
    <w:multiLevelType w:val="hybridMultilevel"/>
    <w:tmpl w:val="205EF9E4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5">
    <w:nsid w:val="212A7A35"/>
    <w:multiLevelType w:val="hybridMultilevel"/>
    <w:tmpl w:val="38F4616A"/>
    <w:lvl w:ilvl="0" w:tplc="6F06C99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2AB941BD"/>
    <w:multiLevelType w:val="hybridMultilevel"/>
    <w:tmpl w:val="78E8BE2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2ECE5A9E"/>
    <w:multiLevelType w:val="hybridMultilevel"/>
    <w:tmpl w:val="E76A78B6"/>
    <w:lvl w:ilvl="0" w:tplc="5CC0A446">
      <w:start w:val="1"/>
      <w:numFmt w:val="decimal"/>
      <w:lvlText w:val="%1."/>
      <w:lvlJc w:val="left"/>
      <w:pPr>
        <w:ind w:left="1004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35233B58"/>
    <w:multiLevelType w:val="hybridMultilevel"/>
    <w:tmpl w:val="C638D25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>
    <w:nsid w:val="35926069"/>
    <w:multiLevelType w:val="hybridMultilevel"/>
    <w:tmpl w:val="C9C4F8D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>
    <w:nsid w:val="449B2005"/>
    <w:multiLevelType w:val="hybridMultilevel"/>
    <w:tmpl w:val="48A42B24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>
    <w:nsid w:val="6F031FB4"/>
    <w:multiLevelType w:val="hybridMultilevel"/>
    <w:tmpl w:val="8D625410"/>
    <w:lvl w:ilvl="0" w:tplc="003ECB6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2"/>
  </w:num>
  <w:num w:numId="5">
    <w:abstractNumId w:val="11"/>
  </w:num>
  <w:num w:numId="6">
    <w:abstractNumId w:val="1"/>
  </w:num>
  <w:num w:numId="7">
    <w:abstractNumId w:val="5"/>
  </w:num>
  <w:num w:numId="8">
    <w:abstractNumId w:val="3"/>
  </w:num>
  <w:num w:numId="9">
    <w:abstractNumId w:val="7"/>
  </w:num>
  <w:num w:numId="10">
    <w:abstractNumId w:val="4"/>
  </w:num>
  <w:num w:numId="11">
    <w:abstractNumId w:val="6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2710"/>
    <w:rsid w:val="00025E95"/>
    <w:rsid w:val="000405E3"/>
    <w:rsid w:val="00040BEA"/>
    <w:rsid w:val="0004347C"/>
    <w:rsid w:val="00046DC9"/>
    <w:rsid w:val="00052CED"/>
    <w:rsid w:val="00054578"/>
    <w:rsid w:val="0006027A"/>
    <w:rsid w:val="000604DF"/>
    <w:rsid w:val="00070402"/>
    <w:rsid w:val="000739FD"/>
    <w:rsid w:val="00081D64"/>
    <w:rsid w:val="000820D5"/>
    <w:rsid w:val="000874A4"/>
    <w:rsid w:val="0009481C"/>
    <w:rsid w:val="000A463C"/>
    <w:rsid w:val="000A7648"/>
    <w:rsid w:val="000B657D"/>
    <w:rsid w:val="000C6008"/>
    <w:rsid w:val="000E4E7D"/>
    <w:rsid w:val="000F00B7"/>
    <w:rsid w:val="000F0D92"/>
    <w:rsid w:val="000F207C"/>
    <w:rsid w:val="000F5192"/>
    <w:rsid w:val="00111DA9"/>
    <w:rsid w:val="001247BB"/>
    <w:rsid w:val="00131FB4"/>
    <w:rsid w:val="001434B5"/>
    <w:rsid w:val="001631F2"/>
    <w:rsid w:val="001709D3"/>
    <w:rsid w:val="00170BA4"/>
    <w:rsid w:val="00174B4A"/>
    <w:rsid w:val="0017737B"/>
    <w:rsid w:val="001A71D5"/>
    <w:rsid w:val="001B52FC"/>
    <w:rsid w:val="001D4673"/>
    <w:rsid w:val="001D5B59"/>
    <w:rsid w:val="001E31BF"/>
    <w:rsid w:val="001E3474"/>
    <w:rsid w:val="001E3CE5"/>
    <w:rsid w:val="002028BF"/>
    <w:rsid w:val="00202AE1"/>
    <w:rsid w:val="00202B7A"/>
    <w:rsid w:val="00203DFA"/>
    <w:rsid w:val="00224D49"/>
    <w:rsid w:val="00242F13"/>
    <w:rsid w:val="00253266"/>
    <w:rsid w:val="002619B0"/>
    <w:rsid w:val="00261E76"/>
    <w:rsid w:val="002627D8"/>
    <w:rsid w:val="00263535"/>
    <w:rsid w:val="00264051"/>
    <w:rsid w:val="0026407C"/>
    <w:rsid w:val="00265BD9"/>
    <w:rsid w:val="00271F2C"/>
    <w:rsid w:val="00285F6D"/>
    <w:rsid w:val="00287360"/>
    <w:rsid w:val="00290D69"/>
    <w:rsid w:val="00293B26"/>
    <w:rsid w:val="0029434A"/>
    <w:rsid w:val="00296798"/>
    <w:rsid w:val="002B63BA"/>
    <w:rsid w:val="002D2401"/>
    <w:rsid w:val="002D6180"/>
    <w:rsid w:val="002D7BEE"/>
    <w:rsid w:val="00321424"/>
    <w:rsid w:val="0032623E"/>
    <w:rsid w:val="003266A2"/>
    <w:rsid w:val="00342578"/>
    <w:rsid w:val="00371235"/>
    <w:rsid w:val="00384D15"/>
    <w:rsid w:val="0038564F"/>
    <w:rsid w:val="003865BD"/>
    <w:rsid w:val="00393083"/>
    <w:rsid w:val="003963D3"/>
    <w:rsid w:val="003A527B"/>
    <w:rsid w:val="003A54CA"/>
    <w:rsid w:val="003C0AFC"/>
    <w:rsid w:val="003C2471"/>
    <w:rsid w:val="003C358B"/>
    <w:rsid w:val="003D5302"/>
    <w:rsid w:val="003E383C"/>
    <w:rsid w:val="003E386A"/>
    <w:rsid w:val="00410940"/>
    <w:rsid w:val="00412AD3"/>
    <w:rsid w:val="00422710"/>
    <w:rsid w:val="00436017"/>
    <w:rsid w:val="00451293"/>
    <w:rsid w:val="0046357F"/>
    <w:rsid w:val="00480D08"/>
    <w:rsid w:val="00494EC2"/>
    <w:rsid w:val="004C6A90"/>
    <w:rsid w:val="004D441D"/>
    <w:rsid w:val="004E05B9"/>
    <w:rsid w:val="004E5E15"/>
    <w:rsid w:val="004E7395"/>
    <w:rsid w:val="004F1937"/>
    <w:rsid w:val="004F700F"/>
    <w:rsid w:val="0050675A"/>
    <w:rsid w:val="0051469B"/>
    <w:rsid w:val="00551E29"/>
    <w:rsid w:val="0055526E"/>
    <w:rsid w:val="005704F1"/>
    <w:rsid w:val="00577E7D"/>
    <w:rsid w:val="005946D0"/>
    <w:rsid w:val="005A346F"/>
    <w:rsid w:val="005C10F4"/>
    <w:rsid w:val="005C13F5"/>
    <w:rsid w:val="005C5293"/>
    <w:rsid w:val="005C72FF"/>
    <w:rsid w:val="005C7B5E"/>
    <w:rsid w:val="005E4D95"/>
    <w:rsid w:val="005F7A73"/>
    <w:rsid w:val="006045AA"/>
    <w:rsid w:val="006050F9"/>
    <w:rsid w:val="0060714A"/>
    <w:rsid w:val="006120E1"/>
    <w:rsid w:val="00616524"/>
    <w:rsid w:val="00616A79"/>
    <w:rsid w:val="0063157E"/>
    <w:rsid w:val="0065226B"/>
    <w:rsid w:val="0065520C"/>
    <w:rsid w:val="00657AAE"/>
    <w:rsid w:val="00664AB1"/>
    <w:rsid w:val="00666A9F"/>
    <w:rsid w:val="006959AD"/>
    <w:rsid w:val="006C3BD2"/>
    <w:rsid w:val="006C4506"/>
    <w:rsid w:val="006D29CC"/>
    <w:rsid w:val="006D6053"/>
    <w:rsid w:val="006E4D6F"/>
    <w:rsid w:val="006F57F3"/>
    <w:rsid w:val="006F69EF"/>
    <w:rsid w:val="00705563"/>
    <w:rsid w:val="0070765A"/>
    <w:rsid w:val="0073772A"/>
    <w:rsid w:val="00740E38"/>
    <w:rsid w:val="00753A3E"/>
    <w:rsid w:val="00757466"/>
    <w:rsid w:val="007607B6"/>
    <w:rsid w:val="00763E66"/>
    <w:rsid w:val="00783D6C"/>
    <w:rsid w:val="00797CDA"/>
    <w:rsid w:val="00797D3F"/>
    <w:rsid w:val="007A0AC4"/>
    <w:rsid w:val="007A5292"/>
    <w:rsid w:val="007B0FAA"/>
    <w:rsid w:val="007B6315"/>
    <w:rsid w:val="007C0C66"/>
    <w:rsid w:val="007D60EF"/>
    <w:rsid w:val="007E39B8"/>
    <w:rsid w:val="007E40D6"/>
    <w:rsid w:val="007F21E0"/>
    <w:rsid w:val="007F2543"/>
    <w:rsid w:val="007F7FB2"/>
    <w:rsid w:val="008010BF"/>
    <w:rsid w:val="00806F88"/>
    <w:rsid w:val="008109F9"/>
    <w:rsid w:val="0081365D"/>
    <w:rsid w:val="00823C54"/>
    <w:rsid w:val="00842B83"/>
    <w:rsid w:val="0084421D"/>
    <w:rsid w:val="0086084C"/>
    <w:rsid w:val="00860961"/>
    <w:rsid w:val="00880038"/>
    <w:rsid w:val="0088106F"/>
    <w:rsid w:val="0088690E"/>
    <w:rsid w:val="008939AE"/>
    <w:rsid w:val="00895A56"/>
    <w:rsid w:val="008B5D92"/>
    <w:rsid w:val="008B601C"/>
    <w:rsid w:val="008B76E6"/>
    <w:rsid w:val="008C1130"/>
    <w:rsid w:val="008C4E5E"/>
    <w:rsid w:val="008E132C"/>
    <w:rsid w:val="008E1C86"/>
    <w:rsid w:val="008E1EB6"/>
    <w:rsid w:val="008F06DB"/>
    <w:rsid w:val="008F40BE"/>
    <w:rsid w:val="00930BE5"/>
    <w:rsid w:val="0093224F"/>
    <w:rsid w:val="00932319"/>
    <w:rsid w:val="00946AD8"/>
    <w:rsid w:val="00947620"/>
    <w:rsid w:val="00952E29"/>
    <w:rsid w:val="00970887"/>
    <w:rsid w:val="0097460F"/>
    <w:rsid w:val="00976CC4"/>
    <w:rsid w:val="00977B18"/>
    <w:rsid w:val="00983692"/>
    <w:rsid w:val="0099235B"/>
    <w:rsid w:val="0099561F"/>
    <w:rsid w:val="009A164B"/>
    <w:rsid w:val="009A4F19"/>
    <w:rsid w:val="009A582C"/>
    <w:rsid w:val="009B1B29"/>
    <w:rsid w:val="009B4624"/>
    <w:rsid w:val="009B784F"/>
    <w:rsid w:val="009C6460"/>
    <w:rsid w:val="009D2F2E"/>
    <w:rsid w:val="009D50C7"/>
    <w:rsid w:val="009D7B21"/>
    <w:rsid w:val="009F06B9"/>
    <w:rsid w:val="009F09F1"/>
    <w:rsid w:val="009F1E2F"/>
    <w:rsid w:val="009F5EAE"/>
    <w:rsid w:val="00A023CA"/>
    <w:rsid w:val="00A0646B"/>
    <w:rsid w:val="00A13102"/>
    <w:rsid w:val="00A25900"/>
    <w:rsid w:val="00A374B2"/>
    <w:rsid w:val="00A51A36"/>
    <w:rsid w:val="00A570FD"/>
    <w:rsid w:val="00A642AC"/>
    <w:rsid w:val="00A72731"/>
    <w:rsid w:val="00A7544A"/>
    <w:rsid w:val="00A7561E"/>
    <w:rsid w:val="00A76A24"/>
    <w:rsid w:val="00AA1062"/>
    <w:rsid w:val="00AA709C"/>
    <w:rsid w:val="00AB0645"/>
    <w:rsid w:val="00AB2F7F"/>
    <w:rsid w:val="00AB706A"/>
    <w:rsid w:val="00AC51A1"/>
    <w:rsid w:val="00AD0AFC"/>
    <w:rsid w:val="00AD3C48"/>
    <w:rsid w:val="00AE4276"/>
    <w:rsid w:val="00AF0465"/>
    <w:rsid w:val="00B04497"/>
    <w:rsid w:val="00B17079"/>
    <w:rsid w:val="00B263FD"/>
    <w:rsid w:val="00B343F2"/>
    <w:rsid w:val="00B34690"/>
    <w:rsid w:val="00B458EB"/>
    <w:rsid w:val="00B51F3B"/>
    <w:rsid w:val="00B65907"/>
    <w:rsid w:val="00B712A7"/>
    <w:rsid w:val="00B95E7E"/>
    <w:rsid w:val="00BB2B4C"/>
    <w:rsid w:val="00BB5DE4"/>
    <w:rsid w:val="00BB660B"/>
    <w:rsid w:val="00BC479F"/>
    <w:rsid w:val="00BD20BB"/>
    <w:rsid w:val="00C05152"/>
    <w:rsid w:val="00C140A7"/>
    <w:rsid w:val="00C1517D"/>
    <w:rsid w:val="00C40126"/>
    <w:rsid w:val="00C4740A"/>
    <w:rsid w:val="00C54DA8"/>
    <w:rsid w:val="00C57FC9"/>
    <w:rsid w:val="00C6392D"/>
    <w:rsid w:val="00C64CAB"/>
    <w:rsid w:val="00C70D4C"/>
    <w:rsid w:val="00C7307B"/>
    <w:rsid w:val="00C76196"/>
    <w:rsid w:val="00C9439F"/>
    <w:rsid w:val="00CA4187"/>
    <w:rsid w:val="00CB1C81"/>
    <w:rsid w:val="00CB1D0F"/>
    <w:rsid w:val="00CF5919"/>
    <w:rsid w:val="00CF6B7C"/>
    <w:rsid w:val="00CF707B"/>
    <w:rsid w:val="00D077D9"/>
    <w:rsid w:val="00D236C2"/>
    <w:rsid w:val="00D36BFC"/>
    <w:rsid w:val="00D36DEC"/>
    <w:rsid w:val="00D414D7"/>
    <w:rsid w:val="00D44FC3"/>
    <w:rsid w:val="00D63D16"/>
    <w:rsid w:val="00D72776"/>
    <w:rsid w:val="00D84C73"/>
    <w:rsid w:val="00D923F2"/>
    <w:rsid w:val="00D96E94"/>
    <w:rsid w:val="00DA00E1"/>
    <w:rsid w:val="00DA37C6"/>
    <w:rsid w:val="00DA6D2A"/>
    <w:rsid w:val="00DB290A"/>
    <w:rsid w:val="00DB2EBF"/>
    <w:rsid w:val="00DD32B5"/>
    <w:rsid w:val="00DD5634"/>
    <w:rsid w:val="00DE29CA"/>
    <w:rsid w:val="00DE3DF4"/>
    <w:rsid w:val="00DE5798"/>
    <w:rsid w:val="00DF30EA"/>
    <w:rsid w:val="00E02DC0"/>
    <w:rsid w:val="00E11CCD"/>
    <w:rsid w:val="00E30AB8"/>
    <w:rsid w:val="00E32E9F"/>
    <w:rsid w:val="00E377B0"/>
    <w:rsid w:val="00E425A2"/>
    <w:rsid w:val="00E65B98"/>
    <w:rsid w:val="00E7638D"/>
    <w:rsid w:val="00E900CF"/>
    <w:rsid w:val="00E90819"/>
    <w:rsid w:val="00E94756"/>
    <w:rsid w:val="00EA2DD1"/>
    <w:rsid w:val="00EA33CF"/>
    <w:rsid w:val="00EA47BC"/>
    <w:rsid w:val="00EA7D76"/>
    <w:rsid w:val="00EB3958"/>
    <w:rsid w:val="00EC16FD"/>
    <w:rsid w:val="00EC3566"/>
    <w:rsid w:val="00ED077A"/>
    <w:rsid w:val="00EF5F80"/>
    <w:rsid w:val="00EF6515"/>
    <w:rsid w:val="00F00182"/>
    <w:rsid w:val="00F076E5"/>
    <w:rsid w:val="00F07942"/>
    <w:rsid w:val="00F10E56"/>
    <w:rsid w:val="00F17DB6"/>
    <w:rsid w:val="00F27064"/>
    <w:rsid w:val="00F31A22"/>
    <w:rsid w:val="00F31B29"/>
    <w:rsid w:val="00F33F91"/>
    <w:rsid w:val="00F44458"/>
    <w:rsid w:val="00F51C73"/>
    <w:rsid w:val="00F550EF"/>
    <w:rsid w:val="00F659CF"/>
    <w:rsid w:val="00F65E30"/>
    <w:rsid w:val="00F67C03"/>
    <w:rsid w:val="00F833C2"/>
    <w:rsid w:val="00F84AC7"/>
    <w:rsid w:val="00F96457"/>
    <w:rsid w:val="00FA113F"/>
    <w:rsid w:val="00FA5713"/>
    <w:rsid w:val="00FB2572"/>
    <w:rsid w:val="00FB4EBE"/>
    <w:rsid w:val="00FD164D"/>
    <w:rsid w:val="00FF7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271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06F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D36BFC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D077D9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D077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077D9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unhideWhenUsed/>
    <w:rsid w:val="00D727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D7277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rsid w:val="00E9081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F00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00182"/>
  </w:style>
  <w:style w:type="paragraph" w:styleId="aa">
    <w:name w:val="footer"/>
    <w:basedOn w:val="a"/>
    <w:link w:val="ab"/>
    <w:uiPriority w:val="99"/>
    <w:unhideWhenUsed/>
    <w:rsid w:val="00F00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00182"/>
  </w:style>
  <w:style w:type="character" w:styleId="ac">
    <w:name w:val="Emphasis"/>
    <w:qFormat/>
    <w:rsid w:val="00740E38"/>
    <w:rPr>
      <w:i w:val="0"/>
      <w:iCs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271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06F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D36BFC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D077D9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D077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077D9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unhideWhenUsed/>
    <w:rsid w:val="00D727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D7277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rsid w:val="00E9081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F00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00182"/>
  </w:style>
  <w:style w:type="paragraph" w:styleId="aa">
    <w:name w:val="footer"/>
    <w:basedOn w:val="a"/>
    <w:link w:val="ab"/>
    <w:uiPriority w:val="99"/>
    <w:unhideWhenUsed/>
    <w:rsid w:val="00F00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00182"/>
  </w:style>
  <w:style w:type="character" w:styleId="ac">
    <w:name w:val="Emphasis"/>
    <w:qFormat/>
    <w:rsid w:val="00740E38"/>
    <w:rPr>
      <w:i w:val="0"/>
      <w:iCs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65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6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8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57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1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47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85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43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3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06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0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1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0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15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1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6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5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0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01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041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93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9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1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2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23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1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4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4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86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5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23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3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2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9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1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3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2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4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97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3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2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5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77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0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9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6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9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26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8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3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4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5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1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5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2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1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6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8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1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9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39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1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4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9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7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1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1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55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5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1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0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6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8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8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6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9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3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0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5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7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8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9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8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55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0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1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2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0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50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0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4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8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9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8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2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45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9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4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1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8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1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1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4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8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0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513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994367-B023-40EC-A9FC-30B7714C51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3</TotalTime>
  <Pages>3</Pages>
  <Words>268</Words>
  <Characters>1528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MSTU</Company>
  <LinksUpToDate>false</LinksUpToDate>
  <CharactersWithSpaces>17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hammadali Hasanzade</dc:creator>
  <cp:lastModifiedBy>Виктор Виктор</cp:lastModifiedBy>
  <cp:revision>185</cp:revision>
  <cp:lastPrinted>2021-10-27T12:45:00Z</cp:lastPrinted>
  <dcterms:created xsi:type="dcterms:W3CDTF">2020-06-05T10:54:00Z</dcterms:created>
  <dcterms:modified xsi:type="dcterms:W3CDTF">2021-12-18T19:33:00Z</dcterms:modified>
</cp:coreProperties>
</file>